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0" r:id="rId15"/>
    <p:sldId id="271" r:id="rId16"/>
    <p:sldId id="269" r:id="rId17"/>
    <p:sldId id="272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92" autoAdjust="0"/>
    <p:restoredTop sz="94660"/>
  </p:normalViewPr>
  <p:slideViewPr>
    <p:cSldViewPr snapToGrid="0">
      <p:cViewPr varScale="1">
        <p:scale>
          <a:sx n="88" d="100"/>
          <a:sy n="88" d="100"/>
        </p:scale>
        <p:origin x="120" y="29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9368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5409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875240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8472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378749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4565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2105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9754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5670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6866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7664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4754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9811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78194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3486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1766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8788BC-7823-44A9-8FCA-FCBF33042E85}" type="datetimeFigureOut">
              <a:rPr lang="en-US" smtClean="0"/>
              <a:t>28-Nov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85C97312-D3DD-4AED-8EAE-5ABA25B346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3515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ctricity Monitoring and Conserv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nal advisor: Dr.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jm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ide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57843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 Use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duino</a:t>
            </a:r>
          </a:p>
          <a:p>
            <a:r>
              <a:rPr lang="en-US" dirty="0" smtClean="0"/>
              <a:t>Raspberry-Pi</a:t>
            </a:r>
          </a:p>
          <a:p>
            <a:r>
              <a:rPr lang="en-US" dirty="0" smtClean="0"/>
              <a:t>Time Series</a:t>
            </a:r>
          </a:p>
          <a:p>
            <a:r>
              <a:rPr lang="en-US" dirty="0" smtClean="0"/>
              <a:t>Java Scrip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36653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439885" y="-7946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044235"/>
              </p:ext>
            </p:extLst>
          </p:nvPr>
        </p:nvGraphicFramePr>
        <p:xfrm>
          <a:off x="3439885" y="-794657"/>
          <a:ext cx="3724275" cy="706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3720330" imgH="7070695" progId="Visio.Drawing.11">
                  <p:embed/>
                </p:oleObj>
              </mc:Choice>
              <mc:Fallback>
                <p:oleObj name="Visio" r:id="rId3" imgW="3720330" imgH="70706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9885" y="-794657"/>
                        <a:ext cx="3724275" cy="706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189514" y="6272893"/>
            <a:ext cx="48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ub-system Interconne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51466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duino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ly Customizable Micro-processor</a:t>
            </a:r>
          </a:p>
          <a:p>
            <a:r>
              <a:rPr lang="en-US" dirty="0" smtClean="0"/>
              <a:t>Comes in Credit-Card Sizes</a:t>
            </a:r>
          </a:p>
          <a:p>
            <a:r>
              <a:rPr lang="en-US" dirty="0" smtClean="0"/>
              <a:t>Digital Input and Output pins, 54 in count</a:t>
            </a:r>
          </a:p>
          <a:p>
            <a:r>
              <a:rPr lang="en-US" dirty="0" smtClean="0"/>
              <a:t>Analog Input and Output pins, 16 in count</a:t>
            </a:r>
          </a:p>
          <a:p>
            <a:r>
              <a:rPr lang="en-US" dirty="0" smtClean="0"/>
              <a:t>16 MHz CPU</a:t>
            </a:r>
          </a:p>
          <a:p>
            <a:r>
              <a:rPr lang="en-US" dirty="0" smtClean="0"/>
              <a:t>128 Kb Flash Memory</a:t>
            </a:r>
          </a:p>
          <a:p>
            <a:r>
              <a:rPr lang="en-US" dirty="0" smtClean="0"/>
              <a:t>Can run using 5 volts DC (or USB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98971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spberry-P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ystem on a chip</a:t>
            </a:r>
          </a:p>
          <a:p>
            <a:r>
              <a:rPr lang="en-US" dirty="0" smtClean="0"/>
              <a:t>Also comes in Credit-Card Size</a:t>
            </a:r>
          </a:p>
          <a:p>
            <a:r>
              <a:rPr lang="en-US" dirty="0" smtClean="0"/>
              <a:t>Contains almost same computing functionalities as a PC</a:t>
            </a:r>
          </a:p>
          <a:p>
            <a:r>
              <a:rPr lang="en-US" dirty="0" smtClean="0"/>
              <a:t>Runs on Linux based System </a:t>
            </a:r>
          </a:p>
          <a:p>
            <a:r>
              <a:rPr lang="en-US" dirty="0" smtClean="0"/>
              <a:t>Has General Purpose Input Output pi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34314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le of Java Scrip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ill Calculation, With K-Electric Slab</a:t>
            </a:r>
          </a:p>
          <a:p>
            <a:r>
              <a:rPr lang="en-US" dirty="0" smtClean="0"/>
              <a:t>Visualization of Data</a:t>
            </a:r>
          </a:p>
          <a:p>
            <a:r>
              <a:rPr lang="en-US" dirty="0" smtClean="0"/>
              <a:t>Report Generation</a:t>
            </a:r>
          </a:p>
          <a:p>
            <a:r>
              <a:rPr lang="en-US" dirty="0" smtClean="0"/>
              <a:t>Interaction with the user, such as inputting budget for prediction intercep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4580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le of Java Scrip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andles user-given variables</a:t>
            </a:r>
          </a:p>
          <a:p>
            <a:r>
              <a:rPr lang="en-US" dirty="0" smtClean="0"/>
              <a:t>Catches Data from Python Pico</a:t>
            </a:r>
          </a:p>
          <a:p>
            <a:r>
              <a:rPr lang="en-US" dirty="0" smtClean="0"/>
              <a:t>Throws Data to the Python Pic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16422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ython Time Seri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Time-Based Series</a:t>
            </a:r>
          </a:p>
          <a:p>
            <a:r>
              <a:rPr lang="en-US" dirty="0" smtClean="0"/>
              <a:t>Autoregressive Integrated Moving Average model (ARIMA)</a:t>
            </a:r>
          </a:p>
          <a:p>
            <a:r>
              <a:rPr lang="en-US" dirty="0" smtClean="0"/>
              <a:t>Calculation of Up-coming data using Historical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8550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stions 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778829" y="6235338"/>
            <a:ext cx="26343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	End	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12382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am Member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hammad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amir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li	BESE-067</a:t>
            </a:r>
          </a:p>
          <a:p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d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asood			BESE-044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10044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dividual Rol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ck-end Development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rdware Design and Developmen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47226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Individual Ro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nt-end Development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r Interface design and developmen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64441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 Scop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monitor the electrical load for subjected device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analyze and intercept future loa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7192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 Composi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 User Interface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ython Time Serie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ngo DB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duino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spberry-P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49924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 U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co Server; Session independent variables 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 Script; Data visualization and Report Generation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 Script; Data comparison between loads and small calculations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09966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Architectur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714" y="1270000"/>
            <a:ext cx="5514286" cy="50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8834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all Data Flow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1720" y="1328057"/>
            <a:ext cx="4458165" cy="5152571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03342314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35</TotalTime>
  <Words>244</Words>
  <Application>Microsoft Office PowerPoint</Application>
  <PresentationFormat>Widescreen</PresentationFormat>
  <Paragraphs>61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Times New Roman</vt:lpstr>
      <vt:lpstr>Trebuchet MS</vt:lpstr>
      <vt:lpstr>Wingdings 3</vt:lpstr>
      <vt:lpstr>Facet</vt:lpstr>
      <vt:lpstr>Visio</vt:lpstr>
      <vt:lpstr>Electricity Monitoring and Conservation</vt:lpstr>
      <vt:lpstr>Team Members</vt:lpstr>
      <vt:lpstr>Individual Roles</vt:lpstr>
      <vt:lpstr>Individual Role</vt:lpstr>
      <vt:lpstr>Project Scope</vt:lpstr>
      <vt:lpstr>Project Composition</vt:lpstr>
      <vt:lpstr>Web UI</vt:lpstr>
      <vt:lpstr>System Architecture</vt:lpstr>
      <vt:lpstr>Overall Data Flow</vt:lpstr>
      <vt:lpstr>Technologies Used</vt:lpstr>
      <vt:lpstr>PowerPoint Presentation</vt:lpstr>
      <vt:lpstr>Arduino</vt:lpstr>
      <vt:lpstr>Raspberry-PI</vt:lpstr>
      <vt:lpstr>Role of Java Script</vt:lpstr>
      <vt:lpstr>Role of Java Script</vt:lpstr>
      <vt:lpstr>Python Time Series</vt:lpstr>
      <vt:lpstr>Questions ?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icity Monitoring and Conservation</dc:title>
  <dc:creator>Grudger</dc:creator>
  <cp:lastModifiedBy>Grudger</cp:lastModifiedBy>
  <cp:revision>11</cp:revision>
  <dcterms:created xsi:type="dcterms:W3CDTF">2016-11-27T15:33:06Z</dcterms:created>
  <dcterms:modified xsi:type="dcterms:W3CDTF">2016-11-28T02:09:25Z</dcterms:modified>
</cp:coreProperties>
</file>